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55F4" w:rsidRDefault="00CD6A6B" w:rsidP="00CD6A6B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测试环境：高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19m</w:t>
      </w:r>
      <w:r>
        <w:rPr>
          <w:rFonts w:ascii="Consolas" w:hAnsi="Consolas" w:cs="Consolas"/>
          <w:b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宽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31m</w:t>
      </w:r>
      <w:r w:rsidR="005B62EF">
        <w:rPr>
          <w:rFonts w:ascii="Consolas" w:hAnsi="Consolas" w:cs="Consolas"/>
          <w:b/>
          <w:color w:val="000000"/>
          <w:kern w:val="0"/>
          <w:sz w:val="24"/>
          <w:szCs w:val="24"/>
        </w:rPr>
        <w:t xml:space="preserve"> </w:t>
      </w:r>
      <w:r w:rsidR="005B62EF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面积</w:t>
      </w:r>
      <w:r w:rsidR="005B62EF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589</w:t>
      </w:r>
      <w:r w:rsidR="005B62EF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平方米</w:t>
      </w:r>
      <w:r w:rsidR="005B62EF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 xml:space="preserve"> </w:t>
      </w:r>
      <w:r w:rsidR="005B62EF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信号区域</w:t>
      </w:r>
      <w:r w:rsidR="005B62EF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300</w:t>
      </w:r>
      <w:r w:rsidR="005B62EF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平方米</w:t>
      </w:r>
    </w:p>
    <w:p w:rsidR="00CD6A6B" w:rsidRDefault="00CD6A6B" w:rsidP="00D63506">
      <w:pPr>
        <w:autoSpaceDE w:val="0"/>
        <w:autoSpaceDN w:val="0"/>
        <w:adjustRightInd w:val="0"/>
        <w:ind w:firstLineChars="0" w:firstLine="0"/>
        <w:jc w:val="center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>
        <w:object w:dxaOrig="17370" w:dyaOrig="10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48.75pt" o:ole="">
            <v:imagedata r:id="rId4" o:title=""/>
          </v:shape>
          <o:OLEObject Type="Embed" ProgID="Visio.Drawing.15" ShapeID="_x0000_i1025" DrawAspect="Content" ObjectID="_1578915908" r:id="rId5"/>
        </w:object>
      </w:r>
    </w:p>
    <w:p w:rsidR="00CD6A6B" w:rsidRDefault="00CD6A6B" w:rsidP="00D63506">
      <w:pPr>
        <w:autoSpaceDE w:val="0"/>
        <w:autoSpaceDN w:val="0"/>
        <w:adjustRightInd w:val="0"/>
        <w:ind w:firstLineChars="0" w:firstLine="0"/>
        <w:jc w:val="center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DE273A" w:rsidRDefault="007F1C13" w:rsidP="00874C46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 w:hint="eastAsia"/>
          <w:b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测试结果：</w:t>
      </w:r>
      <w:r w:rsidR="00086B0A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在该地图下，</w:t>
      </w:r>
      <w:r w:rsidR="007569B4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满足覆盖率和最大质问区分度的</w:t>
      </w:r>
      <w:r w:rsidR="00086B0A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AP</w:t>
      </w:r>
      <w:r w:rsidR="00086B0A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的个数一般为三个，质问区分度最好能达到</w:t>
      </w:r>
      <w:r w:rsidR="007569B4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-4.937</w:t>
      </w:r>
      <w:r w:rsidR="007569B4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。但是偶尔出现</w:t>
      </w:r>
      <w:r w:rsidR="007569B4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AP</w:t>
      </w:r>
      <w:r w:rsidR="007569B4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个数为</w:t>
      </w:r>
      <w:r w:rsidR="007569B4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2</w:t>
      </w:r>
      <w:r w:rsidR="007569B4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个和</w:t>
      </w:r>
      <w:r w:rsidR="007569B4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4</w:t>
      </w:r>
      <w:r w:rsidR="007569B4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个的时候，</w:t>
      </w:r>
      <w:r w:rsidR="007569B4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A</w:t>
      </w:r>
      <w:r w:rsidR="007569B4">
        <w:rPr>
          <w:rFonts w:ascii="Consolas" w:hAnsi="Consolas" w:cs="Consolas"/>
          <w:b/>
          <w:color w:val="000000"/>
          <w:kern w:val="0"/>
          <w:sz w:val="24"/>
          <w:szCs w:val="24"/>
        </w:rPr>
        <w:t>P</w:t>
      </w:r>
      <w:r w:rsidR="007569B4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个数越多，质问区分度也越好。</w:t>
      </w:r>
      <w:bookmarkStart w:id="0" w:name="_GoBack"/>
      <w:bookmarkEnd w:id="0"/>
    </w:p>
    <w:p w:rsidR="001D4BE1" w:rsidRPr="001D4BE1" w:rsidRDefault="00D63506" w:rsidP="00D63506">
      <w:pPr>
        <w:autoSpaceDE w:val="0"/>
        <w:autoSpaceDN w:val="0"/>
        <w:adjustRightInd w:val="0"/>
        <w:ind w:firstLineChars="0" w:firstLine="0"/>
        <w:jc w:val="center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测试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1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itial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deployment: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1:6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12</w:t>
      </w:r>
      <w:proofErr w:type="gramEnd"/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2:11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2</w:t>
      </w:r>
      <w:proofErr w:type="gramEnd"/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3:11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</w:t>
      </w:r>
      <w:proofErr w:type="gramEnd"/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map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width:31 height:19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0 0 0 0 0 0 0 0 0 0 0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1 1 1 1 1 1 1 1 1 1 1 1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0 0 0 0 0 0 0 1 2 2 &amp; 2 2 2 2 2 2 2 2 1 0 0 0 0 0 0 0 0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2 2 2 2 2 2 2 2 2 2 2 1 1 1 1 1 1 1 1 1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&amp; 2 2 2 2 2 2 2 2 2 2 2 2 2 2 2 2 2 2 2 &amp; 2 2 2 2 2 2 2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1 1 2 2 2 2 2 2 2 2 2 2 2 1 1 1 1 1 1 1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 xml:space="preserve">0 0 0 0 0 0 0 0 0 0 0 1 2 2 2 2 2 2 2 2 2 2 2 1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1 1 1 1 1 1 1 1 1 1 1 1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itial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5.7315017300873885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updating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5.2976467597446195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updating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4.937233692526135</w:t>
      </w:r>
    </w:p>
    <w:p w:rsidR="001D4BE1" w:rsidRPr="0075432A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Max fingerprint: -4.937233692526135</w:t>
      </w:r>
    </w:p>
    <w:p w:rsidR="001D4BE1" w:rsidRPr="0075432A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AP1:7</w:t>
      </w:r>
      <w:proofErr w:type="gramStart"/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,15</w:t>
      </w:r>
      <w:proofErr w:type="gramEnd"/>
    </w:p>
    <w:p w:rsidR="001D4BE1" w:rsidRPr="0075432A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AP2:11</w:t>
      </w:r>
      <w:proofErr w:type="gramStart"/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,25</w:t>
      </w:r>
      <w:proofErr w:type="gramEnd"/>
    </w:p>
    <w:p w:rsidR="001D4BE1" w:rsidRPr="0075432A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AP3:11</w:t>
      </w:r>
      <w:proofErr w:type="gramStart"/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,6</w:t>
      </w:r>
      <w:proofErr w:type="gramEnd"/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map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width:31 height:19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0 0 0 0 0 0 0 0 0 0 0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1 1 1 1 1 1 1 1 1 1 1 1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0 0 0 0 0 0 0 1 2 2 2 2 2 2 2 2 2 2 2 1 0 0 0 0 0 0 0 0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2 2 2 2 2 &amp; 2 2 2 2 2 1 1 1 1 1 1 1 1 1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&amp; 2 2 2 2 2 2 2 2 2 2 2 2 2 2 2 2 2 2 &amp; 2 2 2 2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1 1 2 2 2 2 2 2 2 2 2 2 2 1 1 1 1 1 1 1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6E2235" w:rsidRDefault="001D4BE1" w:rsidP="001D4BE1">
      <w:pPr>
        <w:ind w:firstLineChars="0" w:firstLine="0"/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0 0 0 0 0 0 0 0 0 0 0 1 1 1 1 1 1 1 1 1 1 1 1 1 0 0 0 0 0 0 0</w:t>
      </w:r>
    </w:p>
    <w:p w:rsidR="001D4BE1" w:rsidRDefault="001D4BE1" w:rsidP="001D4BE1">
      <w:pPr>
        <w:ind w:firstLineChars="0" w:firstLine="0"/>
        <w:rPr>
          <w:rFonts w:ascii="Consolas" w:hAnsi="Consolas" w:cs="Consolas"/>
          <w:color w:val="000000"/>
          <w:kern w:val="0"/>
          <w:sz w:val="24"/>
          <w:szCs w:val="24"/>
        </w:rPr>
      </w:pPr>
    </w:p>
    <w:p w:rsidR="001D4BE1" w:rsidRDefault="001D4BE1" w:rsidP="001D4BE1">
      <w:pPr>
        <w:ind w:firstLineChars="0" w:firstLine="0"/>
        <w:rPr>
          <w:rFonts w:ascii="Consolas" w:hAnsi="Consolas" w:cs="Consolas"/>
          <w:color w:val="000000"/>
          <w:kern w:val="0"/>
          <w:sz w:val="24"/>
          <w:szCs w:val="24"/>
        </w:rPr>
      </w:pPr>
    </w:p>
    <w:p w:rsidR="00D63506" w:rsidRPr="001D4BE1" w:rsidRDefault="00D63506" w:rsidP="00D63506">
      <w:pPr>
        <w:autoSpaceDE w:val="0"/>
        <w:autoSpaceDN w:val="0"/>
        <w:adjustRightInd w:val="0"/>
        <w:ind w:firstLineChars="0" w:firstLine="0"/>
        <w:jc w:val="center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测试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2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itial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deployment: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1:6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0</w:t>
      </w:r>
      <w:proofErr w:type="gramEnd"/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2:11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10</w:t>
      </w:r>
      <w:proofErr w:type="gramEnd"/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3:17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1</w:t>
      </w:r>
      <w:proofErr w:type="gramEnd"/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map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width:31 height:19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0 0 0 0 0 0 0 0 0 0 0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1 1 1 1 1 1 1 1 1 1 1 1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0 0 0 0 0 0 0 1 2 2 2 2 2 2 2 2 2 2 &amp; 1 0 0 0 0 0 0 0 0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 xml:space="preserve">0 1 1 1 1 1 1 1 1 1 2 2 2 2 2 2 2 2 2 2 2 1 1 1 1 1 1 1 1 1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&amp; 2 2 2 2 2 2 2 2 2 2 2 2 2 2 2 2 2 2 2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1 1 2 2 2 2 2 2 2 2 2 2 2 1 1 1 1 1 1 1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&amp; 2 1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1 1 1 1 1 1 1 1 1 1 1 1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itial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6.005743486609342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updating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5.0839183256742775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updating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5.079162358355658</w:t>
      </w:r>
    </w:p>
    <w:p w:rsidR="001D4BE1" w:rsidRPr="0075432A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Max fingerprint: -5.079162358355658</w:t>
      </w:r>
    </w:p>
    <w:p w:rsidR="001D4BE1" w:rsidRPr="0075432A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AP1:5</w:t>
      </w:r>
      <w:proofErr w:type="gramStart"/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,20</w:t>
      </w:r>
      <w:proofErr w:type="gramEnd"/>
    </w:p>
    <w:p w:rsidR="001D4BE1" w:rsidRPr="0075432A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AP2:8</w:t>
      </w:r>
      <w:proofErr w:type="gramStart"/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,8</w:t>
      </w:r>
      <w:proofErr w:type="gramEnd"/>
    </w:p>
    <w:p w:rsidR="001D4BE1" w:rsidRPr="0075432A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AP3:16</w:t>
      </w:r>
      <w:proofErr w:type="gramStart"/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,21</w:t>
      </w:r>
      <w:proofErr w:type="gramEnd"/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map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width:31 height:19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0 0 0 0 0 0 0 0 0 0 0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1 1 1 1 1 1 1 1 1 1 1 1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&amp; 1 0 0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0 0 0 0 0 0 0 1 2 2 2 2 2 2 2 2 2 2 2 1 0 0 0 0 0 0 0 0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2 2 2 2 2 2 2 2 2 2 2 1 1 1 1 1 1 1 1 1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&amp; 2 2 2 2 2 2 2 2 2 2 2 2 2 2 2 2 2 2 2 2 2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1 1 2 2 2 2 2 2 2 2 2 2 2 1 1 1 1 1 1 1 1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&amp; 2 1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1D4BE1" w:rsidRDefault="001D4BE1" w:rsidP="001D4BE1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1 1 1 1 1 1 1 1 1 1 1 1 0 0 0 0 0 0 0 </w:t>
      </w:r>
    </w:p>
    <w:p w:rsidR="001D4BE1" w:rsidRDefault="001D4BE1" w:rsidP="001D4BE1">
      <w:pPr>
        <w:ind w:firstLineChars="0" w:firstLine="0"/>
        <w:rPr>
          <w:b/>
        </w:rPr>
      </w:pPr>
    </w:p>
    <w:p w:rsidR="00483272" w:rsidRDefault="00483272" w:rsidP="001D4BE1">
      <w:pPr>
        <w:ind w:firstLineChars="0" w:firstLine="0"/>
        <w:rPr>
          <w:b/>
        </w:rPr>
      </w:pPr>
    </w:p>
    <w:p w:rsidR="004246C8" w:rsidRPr="001D4BE1" w:rsidRDefault="004246C8" w:rsidP="004246C8">
      <w:pPr>
        <w:autoSpaceDE w:val="0"/>
        <w:autoSpaceDN w:val="0"/>
        <w:adjustRightInd w:val="0"/>
        <w:ind w:firstLineChars="0" w:firstLine="0"/>
        <w:jc w:val="center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测试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3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itial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deployment: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1:11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4</w:t>
      </w:r>
      <w:proofErr w:type="gramEnd"/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>AP2:7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12</w:t>
      </w:r>
      <w:proofErr w:type="gramEnd"/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map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width:31 height:19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0 0 0 0 0 0 0 0 0 0 0 0 0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1 1 1 1 1 1 1 1 1 1 1 1 0 0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0 0 0 0 0 0 0 1 2 2 2 2 2 2 2 2 2 2 2 1 0 0 0 0 0 0 0 0 1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2 2 &amp; 2 2 2 2 2 2 2 2 1 1 1 1 1 1 1 1 1 1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&amp; 2 2 2 2 2 1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1 1 2 2 2 2 2 2 2 2 2 2 2 1 1 1 1 1 1 1 1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1 1 1 1 1 1 1 1 1 1 1 1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itial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6.33912849296558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updating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5.829223088004948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updating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5.733660130864914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updating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5.694796122492159</w:t>
      </w:r>
    </w:p>
    <w:p w:rsidR="004246C8" w:rsidRPr="0075432A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75432A">
        <w:rPr>
          <w:rFonts w:ascii="Consolas" w:hAnsi="Consolas" w:cs="Consolas"/>
          <w:color w:val="00B050"/>
          <w:kern w:val="0"/>
          <w:sz w:val="24"/>
          <w:szCs w:val="24"/>
        </w:rPr>
        <w:t>Max fingerprint: -5.694796122492159</w:t>
      </w:r>
    </w:p>
    <w:p w:rsidR="004246C8" w:rsidRPr="0075432A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75432A">
        <w:rPr>
          <w:rFonts w:ascii="Consolas" w:hAnsi="Consolas" w:cs="Consolas"/>
          <w:color w:val="00B050"/>
          <w:kern w:val="0"/>
          <w:sz w:val="24"/>
          <w:szCs w:val="24"/>
        </w:rPr>
        <w:t>AP1:11</w:t>
      </w:r>
      <w:proofErr w:type="gramStart"/>
      <w:r w:rsidRPr="0075432A">
        <w:rPr>
          <w:rFonts w:ascii="Consolas" w:hAnsi="Consolas" w:cs="Consolas"/>
          <w:color w:val="00B050"/>
          <w:kern w:val="0"/>
          <w:sz w:val="24"/>
          <w:szCs w:val="24"/>
        </w:rPr>
        <w:t>,23</w:t>
      </w:r>
      <w:proofErr w:type="gramEnd"/>
    </w:p>
    <w:p w:rsidR="004246C8" w:rsidRPr="0075432A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75432A">
        <w:rPr>
          <w:rFonts w:ascii="Consolas" w:hAnsi="Consolas" w:cs="Consolas"/>
          <w:color w:val="00B050"/>
          <w:kern w:val="0"/>
          <w:sz w:val="24"/>
          <w:szCs w:val="24"/>
        </w:rPr>
        <w:t>AP2:8</w:t>
      </w:r>
      <w:proofErr w:type="gramStart"/>
      <w:r w:rsidRPr="0075432A">
        <w:rPr>
          <w:rFonts w:ascii="Consolas" w:hAnsi="Consolas" w:cs="Consolas"/>
          <w:color w:val="00B050"/>
          <w:kern w:val="0"/>
          <w:sz w:val="24"/>
          <w:szCs w:val="24"/>
        </w:rPr>
        <w:t>,9</w:t>
      </w:r>
      <w:proofErr w:type="gramEnd"/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map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width:31 height:19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0 0 0 0 0 0 0 0 0 0 0 0 0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1 1 1 1 1 1 1 1 1 1 1 1 0 0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0 0 0 0 0 0 0 1 2 2 2 2 2 2 2 2 2 2 2 1 0 0 0 0 0 0 0 0 1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2 2 2 2 2 2 2 2 2 2 2 1 1 1 1 1 1 1 1 1 1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&amp; 2 2 2 2 2 2 2 2 2 2 2 2 2 2 2 2 2 2 2 2 1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&amp; 2 2 2 2 2 2 1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1 1 2 2 2 2 2 2 2 2 2 2 2 1 1 1 1 1 1 1 1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 xml:space="preserve">0 0 0 0 0 0 0 0 0 0 0 1 2 2 2 2 2 2 2 2 2 2 2 1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4246C8" w:rsidRDefault="004246C8" w:rsidP="004246C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1 1 1 1 1 1 1 1 1 1 1 1 0 0 0 0 0 0 0 </w:t>
      </w:r>
    </w:p>
    <w:p w:rsidR="00483272" w:rsidRDefault="00483272" w:rsidP="001D4BE1">
      <w:pPr>
        <w:ind w:firstLineChars="0" w:firstLine="0"/>
        <w:rPr>
          <w:b/>
        </w:rPr>
      </w:pPr>
    </w:p>
    <w:p w:rsidR="004246C8" w:rsidRDefault="004246C8" w:rsidP="001D4BE1">
      <w:pPr>
        <w:ind w:firstLineChars="0" w:firstLine="0"/>
        <w:rPr>
          <w:b/>
        </w:rPr>
      </w:pPr>
    </w:p>
    <w:p w:rsidR="004246C8" w:rsidRPr="001D4BE1" w:rsidRDefault="004246C8" w:rsidP="004246C8">
      <w:pPr>
        <w:autoSpaceDE w:val="0"/>
        <w:autoSpaceDN w:val="0"/>
        <w:adjustRightInd w:val="0"/>
        <w:ind w:firstLineChars="0" w:firstLine="0"/>
        <w:jc w:val="center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测试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4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itial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deployment: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1:8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9</w:t>
      </w:r>
      <w:proofErr w:type="gramEnd"/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2:7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0</w:t>
      </w:r>
      <w:proofErr w:type="gramEnd"/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map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width:31 height:19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0 0 0 0 0 0 0 0 0 0 0 0 0 0 0 0 0 0 0 0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1 1 1 1 1 1 1 1 1 1 1 1 0 0 0 0 0 0 0 0 0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0 0 0 0 0 0 0 1 2 2 2 2 2 2 2 2 2 2 2 1 0 0 0 0 0 0 0 0 1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2 2 2 2 2 2 2 2 2 2 &amp; 1 1 1 1 1 1 1 1 1 1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&amp; 2 2 2 2 2 2 2 2 2 2 2 2 2 2 2 2 2 2 2 2 1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1 1 2 2 2 2 2 2 2 2 2 2 2 1 1 1 1 1 1 1 1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1 1 1 1 1 1 1 1 1 1 1 1 0 0 0 0 0 0 0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itial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6.492159695572201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updating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5.7726813737575995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updating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5.430630964037158</w:t>
      </w:r>
    </w:p>
    <w:p w:rsidR="00492420" w:rsidRPr="0075432A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75432A">
        <w:rPr>
          <w:rFonts w:ascii="Consolas" w:hAnsi="Consolas" w:cs="Consolas"/>
          <w:color w:val="00B050"/>
          <w:kern w:val="0"/>
          <w:sz w:val="24"/>
          <w:szCs w:val="24"/>
        </w:rPr>
        <w:t>Max fingerprint: -5.430630964037158</w:t>
      </w:r>
    </w:p>
    <w:p w:rsidR="00492420" w:rsidRPr="0075432A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75432A">
        <w:rPr>
          <w:rFonts w:ascii="Consolas" w:hAnsi="Consolas" w:cs="Consolas"/>
          <w:color w:val="00B050"/>
          <w:kern w:val="0"/>
          <w:sz w:val="24"/>
          <w:szCs w:val="24"/>
        </w:rPr>
        <w:t>AP1:11</w:t>
      </w:r>
      <w:proofErr w:type="gramStart"/>
      <w:r w:rsidRPr="0075432A">
        <w:rPr>
          <w:rFonts w:ascii="Consolas" w:hAnsi="Consolas" w:cs="Consolas"/>
          <w:color w:val="00B050"/>
          <w:kern w:val="0"/>
          <w:sz w:val="24"/>
          <w:szCs w:val="24"/>
        </w:rPr>
        <w:t>,9</w:t>
      </w:r>
      <w:proofErr w:type="gramEnd"/>
    </w:p>
    <w:p w:rsidR="00492420" w:rsidRPr="0075432A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75432A">
        <w:rPr>
          <w:rFonts w:ascii="Consolas" w:hAnsi="Consolas" w:cs="Consolas"/>
          <w:color w:val="00B050"/>
          <w:kern w:val="0"/>
          <w:sz w:val="24"/>
          <w:szCs w:val="24"/>
        </w:rPr>
        <w:t>AP2:8</w:t>
      </w:r>
      <w:proofErr w:type="gramStart"/>
      <w:r w:rsidRPr="0075432A">
        <w:rPr>
          <w:rFonts w:ascii="Consolas" w:hAnsi="Consolas" w:cs="Consolas"/>
          <w:color w:val="00B050"/>
          <w:kern w:val="0"/>
          <w:sz w:val="24"/>
          <w:szCs w:val="24"/>
        </w:rPr>
        <w:t>,23</w:t>
      </w:r>
      <w:proofErr w:type="gramEnd"/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map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width:31 height:19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0 0 0 0 0 0 0 0 0 0 0 0 0 0 0 0 0 0 0 0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1 1 1 1 1 1 1 1 1 1 1 1 0 0 0 0 0 0 0 0 0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0 0 0 0 0 0 0 1 2 2 2 2 2 2 2 2 2 2 2 1 0 0 0 0 0 0 0 0 1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 xml:space="preserve">0 1 1 1 1 1 1 1 1 1 2 2 2 2 2 2 2 2 2 2 2 1 1 1 1 1 1 1 1 1 1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&amp; 2 2 2 2 2 2 1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&amp; 2 2 2 2 2 2 2 2 2 2 2 2 2 2 2 2 2 2 2 2 1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1 1 2 2 2 2 2 2 2 2 2 2 2 1 1 1 1 1 1 1 1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492420" w:rsidRDefault="00492420" w:rsidP="00492420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492420" w:rsidRDefault="00492420" w:rsidP="0075432A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1 1 1 1 1 1 1 1 1 1 1 1 0 0 0 0 0 0 0 </w:t>
      </w:r>
    </w:p>
    <w:p w:rsidR="0075432A" w:rsidRPr="0075432A" w:rsidRDefault="0075432A" w:rsidP="0075432A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492420" w:rsidRPr="001D4BE1" w:rsidRDefault="00492420" w:rsidP="00492420">
      <w:pPr>
        <w:autoSpaceDE w:val="0"/>
        <w:autoSpaceDN w:val="0"/>
        <w:adjustRightInd w:val="0"/>
        <w:ind w:firstLineChars="0" w:firstLine="0"/>
        <w:jc w:val="center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测试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5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itial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deployment: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1:13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16</w:t>
      </w:r>
      <w:proofErr w:type="gramEnd"/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2:3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10</w:t>
      </w:r>
      <w:proofErr w:type="gramEnd"/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3:8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6</w:t>
      </w:r>
      <w:proofErr w:type="gramEnd"/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4:11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</w:t>
      </w:r>
      <w:proofErr w:type="gramEnd"/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map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width:31 height:19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0 0 0 0 0 0 0 0 0 0 0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1 1 1 1 1 1 1 1 1 1 1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&amp;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0 0 0 0 0 0 0 1 2 2 2 2 2 2 2 2 2 2 2 1 0 0 0 0 0 0 0 0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2 2 2 2 2 2 2 2 2 2 2 1 1 1 1 1 1 1 1 1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&amp;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&amp;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1 1 2 2 2 2 2 2 2 2 2 2 2 1 1 1 1 1 1 1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&amp;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1 1 1 1 1 1 1 1 1 1 1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itial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6.928831769419736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updating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3.7334245450483357</w:t>
      </w:r>
    </w:p>
    <w:p w:rsidR="00A60634" w:rsidRPr="0075432A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70C0"/>
          <w:kern w:val="0"/>
          <w:sz w:val="24"/>
          <w:szCs w:val="24"/>
        </w:rPr>
      </w:pPr>
      <w:r w:rsidRPr="0075432A">
        <w:rPr>
          <w:rFonts w:ascii="Consolas" w:hAnsi="Consolas" w:cs="Consolas"/>
          <w:color w:val="0070C0"/>
          <w:kern w:val="0"/>
          <w:sz w:val="24"/>
          <w:szCs w:val="24"/>
        </w:rPr>
        <w:t>Max fingerprint: -3.7334245450483357</w:t>
      </w:r>
    </w:p>
    <w:p w:rsidR="00A60634" w:rsidRPr="0075432A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70C0"/>
          <w:kern w:val="0"/>
          <w:sz w:val="24"/>
          <w:szCs w:val="24"/>
        </w:rPr>
      </w:pPr>
      <w:r w:rsidRPr="0075432A">
        <w:rPr>
          <w:rFonts w:ascii="Consolas" w:hAnsi="Consolas" w:cs="Consolas"/>
          <w:color w:val="0070C0"/>
          <w:kern w:val="0"/>
          <w:sz w:val="24"/>
          <w:szCs w:val="24"/>
        </w:rPr>
        <w:t>AP1:12</w:t>
      </w:r>
      <w:proofErr w:type="gramStart"/>
      <w:r w:rsidRPr="0075432A">
        <w:rPr>
          <w:rFonts w:ascii="Consolas" w:hAnsi="Consolas" w:cs="Consolas"/>
          <w:color w:val="0070C0"/>
          <w:kern w:val="0"/>
          <w:sz w:val="24"/>
          <w:szCs w:val="24"/>
        </w:rPr>
        <w:t>,16</w:t>
      </w:r>
      <w:proofErr w:type="gramEnd"/>
    </w:p>
    <w:p w:rsidR="00A60634" w:rsidRPr="0075432A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70C0"/>
          <w:kern w:val="0"/>
          <w:sz w:val="24"/>
          <w:szCs w:val="24"/>
        </w:rPr>
      </w:pPr>
      <w:r w:rsidRPr="0075432A">
        <w:rPr>
          <w:rFonts w:ascii="Consolas" w:hAnsi="Consolas" w:cs="Consolas"/>
          <w:color w:val="0070C0"/>
          <w:kern w:val="0"/>
          <w:sz w:val="24"/>
          <w:szCs w:val="24"/>
        </w:rPr>
        <w:t>AP2:2</w:t>
      </w:r>
      <w:proofErr w:type="gramStart"/>
      <w:r w:rsidRPr="0075432A">
        <w:rPr>
          <w:rFonts w:ascii="Consolas" w:hAnsi="Consolas" w:cs="Consolas"/>
          <w:color w:val="0070C0"/>
          <w:kern w:val="0"/>
          <w:sz w:val="24"/>
          <w:szCs w:val="24"/>
        </w:rPr>
        <w:t>,13</w:t>
      </w:r>
      <w:proofErr w:type="gramEnd"/>
    </w:p>
    <w:p w:rsidR="00A60634" w:rsidRPr="0075432A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70C0"/>
          <w:kern w:val="0"/>
          <w:sz w:val="24"/>
          <w:szCs w:val="24"/>
        </w:rPr>
      </w:pPr>
      <w:r w:rsidRPr="0075432A">
        <w:rPr>
          <w:rFonts w:ascii="Consolas" w:hAnsi="Consolas" w:cs="Consolas"/>
          <w:color w:val="0070C0"/>
          <w:kern w:val="0"/>
          <w:sz w:val="24"/>
          <w:szCs w:val="24"/>
        </w:rPr>
        <w:lastRenderedPageBreak/>
        <w:t>AP3:10</w:t>
      </w:r>
      <w:proofErr w:type="gramStart"/>
      <w:r w:rsidRPr="0075432A">
        <w:rPr>
          <w:rFonts w:ascii="Consolas" w:hAnsi="Consolas" w:cs="Consolas"/>
          <w:color w:val="0070C0"/>
          <w:kern w:val="0"/>
          <w:sz w:val="24"/>
          <w:szCs w:val="24"/>
        </w:rPr>
        <w:t>,26</w:t>
      </w:r>
      <w:proofErr w:type="gramEnd"/>
    </w:p>
    <w:p w:rsidR="00A60634" w:rsidRPr="0075432A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70C0"/>
          <w:kern w:val="0"/>
          <w:sz w:val="24"/>
          <w:szCs w:val="24"/>
        </w:rPr>
      </w:pPr>
      <w:r w:rsidRPr="0075432A">
        <w:rPr>
          <w:rFonts w:ascii="Consolas" w:hAnsi="Consolas" w:cs="Consolas"/>
          <w:color w:val="0070C0"/>
          <w:kern w:val="0"/>
          <w:sz w:val="24"/>
          <w:szCs w:val="24"/>
        </w:rPr>
        <w:t>AP4:8</w:t>
      </w:r>
      <w:proofErr w:type="gramStart"/>
      <w:r w:rsidRPr="0075432A">
        <w:rPr>
          <w:rFonts w:ascii="Consolas" w:hAnsi="Consolas" w:cs="Consolas"/>
          <w:color w:val="0070C0"/>
          <w:kern w:val="0"/>
          <w:sz w:val="24"/>
          <w:szCs w:val="24"/>
        </w:rPr>
        <w:t>,4</w:t>
      </w:r>
      <w:proofErr w:type="gramEnd"/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map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width:31 height:19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0 0 0 0 0 0 0 0 0 0 0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1 1 1 1 1 1 1 1 1 1 1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&amp;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0 0 0 0 0 0 0 1 2 2 2 2 2 2 2 2 2 2 2 1 0 0 0 0 0 0 0 0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2 2 2 2 2 2 2 2 2 2 2 1 1 1 1 1 1 1 1 1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&amp;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&amp;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1 1 2 2 2 2 &amp; 2 2 2 2 2 2 1 1 1 1 1 1 1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1 1 1 1 1 1 1 1 1 1 1 1 0 0 0 0 0 0 0 </w:t>
      </w:r>
    </w:p>
    <w:p w:rsidR="00492420" w:rsidRDefault="00492420" w:rsidP="001D4BE1">
      <w:pPr>
        <w:ind w:firstLineChars="0" w:firstLine="0"/>
        <w:rPr>
          <w:b/>
        </w:rPr>
      </w:pPr>
    </w:p>
    <w:p w:rsidR="00330ADE" w:rsidRPr="001D4BE1" w:rsidRDefault="00330ADE" w:rsidP="00330ADE">
      <w:pPr>
        <w:autoSpaceDE w:val="0"/>
        <w:autoSpaceDN w:val="0"/>
        <w:adjustRightInd w:val="0"/>
        <w:ind w:firstLineChars="0" w:firstLine="0"/>
        <w:jc w:val="center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测试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6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itial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deployment: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1:11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5</w:t>
      </w:r>
      <w:proofErr w:type="gramEnd"/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2:11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18</w:t>
      </w:r>
      <w:proofErr w:type="gramEnd"/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3:8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9</w:t>
      </w:r>
      <w:proofErr w:type="gramEnd"/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map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width:31 height:19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0 0 0 0 0 0 0 0 0 0 0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1 1 1 1 1 1 1 1 1 1 1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0 0 0 0 0 0 0 1 2 2 2 2 2 2 2 2 2 2 2 1 0 0 0 0 0 0 0 0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2 2 2 2 2 2 2 2 2 2 2 1 1 1 1 1 1 1 1 1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&amp;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&amp; 2 2 2 2 2 2 2 2 2 2 2 2 &amp;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1 1 2 2 2 2 2 2 2 2 2 2 2 1 1 1 1 1 1 1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1 1 1 1 1 1 1 1 1 1 1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itial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5.849627454337986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updating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5.001826135518067</w:t>
      </w:r>
    </w:p>
    <w:p w:rsidR="00A60634" w:rsidRPr="0075432A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Max fingerprint: -5.001826135518067</w:t>
      </w:r>
    </w:p>
    <w:p w:rsidR="00A60634" w:rsidRPr="0075432A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AP1:8</w:t>
      </w:r>
      <w:proofErr w:type="gramStart"/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,7</w:t>
      </w:r>
      <w:proofErr w:type="gramEnd"/>
    </w:p>
    <w:p w:rsidR="00A60634" w:rsidRPr="0075432A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AP2:12</w:t>
      </w:r>
      <w:proofErr w:type="gramStart"/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,17</w:t>
      </w:r>
      <w:proofErr w:type="gramEnd"/>
    </w:p>
    <w:p w:rsidR="00A60634" w:rsidRPr="0075432A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AP3:8</w:t>
      </w:r>
      <w:proofErr w:type="gramStart"/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,26</w:t>
      </w:r>
      <w:proofErr w:type="gramEnd"/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map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width:31 height:19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0 0 0 0 0 0 0 0 0 0 0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1 1 1 1 1 1 1 1 1 1 1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0 0 0 0 0 0 0 1 2 2 2 2 2 2 2 2 2 2 2 1 0 0 0 0 0 0 0 0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2 2 2 2 2 2 2 2 2 2 2 1 1 1 1 1 1 1 1 1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&amp; 2 2 2 2 2 2 2 2 2 2 2 2 2 2 2 2 2 2 &amp;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1 1 2 2 2 2 2 &amp; 2 2 2 2 2 1 1 1 1 1 1 1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1 1 1 1 1 1 1 1 1 1 1 1 0 0 0 0 0 0 0 </w:t>
      </w:r>
    </w:p>
    <w:p w:rsidR="00330ADE" w:rsidRDefault="00330ADE" w:rsidP="001D4BE1">
      <w:pPr>
        <w:ind w:firstLineChars="0" w:firstLine="0"/>
        <w:rPr>
          <w:b/>
        </w:rPr>
      </w:pPr>
    </w:p>
    <w:p w:rsidR="00330ADE" w:rsidRDefault="00330ADE" w:rsidP="00330ADE">
      <w:pPr>
        <w:autoSpaceDE w:val="0"/>
        <w:autoSpaceDN w:val="0"/>
        <w:adjustRightInd w:val="0"/>
        <w:ind w:firstLineChars="0" w:firstLine="0"/>
        <w:jc w:val="center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测试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7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itial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deployment: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1:17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1</w:t>
      </w:r>
      <w:proofErr w:type="gramEnd"/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2:8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12</w:t>
      </w:r>
      <w:proofErr w:type="gramEnd"/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3:8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8</w:t>
      </w:r>
      <w:proofErr w:type="gramEnd"/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map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width:31 height:19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0 0 0 0 0 0 0 0 0 0 0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1 1 1 1 1 1 1 1 1 1 1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0 0 0 0 0 0 0 1 2 2 2 2 2 2 2 2 2 2 2 1 0 0 0 0 0 0 0 0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 xml:space="preserve">0 1 1 1 1 1 1 1 1 1 2 2 2 2 2 2 2 2 2 2 2 1 1 1 1 1 1 1 1 1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&amp; 2 2 2 2 2 2 2 2 2 2 2 2 2 2 2 &amp;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1 1 2 2 2 2 2 2 2 2 2 2 2 1 1 1 1 1 1 1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&amp;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1 1 1 1 1 1 1 1 1 1 1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itial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6.333004836909776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updating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5.642929620522923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updating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5.167842841445777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updating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5.115257792155891</w:t>
      </w:r>
    </w:p>
    <w:p w:rsidR="00A60634" w:rsidRPr="0075432A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Max fingerprint: -5.115257792155891</w:t>
      </w:r>
    </w:p>
    <w:p w:rsidR="00A60634" w:rsidRPr="0075432A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AP1:17</w:t>
      </w:r>
      <w:proofErr w:type="gramStart"/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,15</w:t>
      </w:r>
      <w:proofErr w:type="gramEnd"/>
    </w:p>
    <w:p w:rsidR="00A60634" w:rsidRPr="0075432A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AP2:6</w:t>
      </w:r>
      <w:proofErr w:type="gramStart"/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,11</w:t>
      </w:r>
      <w:proofErr w:type="gramEnd"/>
    </w:p>
    <w:p w:rsidR="00A60634" w:rsidRPr="0075432A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AP3:8</w:t>
      </w:r>
      <w:proofErr w:type="gramStart"/>
      <w:r w:rsidRPr="0075432A">
        <w:rPr>
          <w:rFonts w:ascii="Consolas" w:hAnsi="Consolas" w:cs="Consolas"/>
          <w:color w:val="FF0000"/>
          <w:kern w:val="0"/>
          <w:sz w:val="24"/>
          <w:szCs w:val="24"/>
        </w:rPr>
        <w:t>,24</w:t>
      </w:r>
      <w:proofErr w:type="gramEnd"/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map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width:31 height:19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0 0 0 0 0 0 0 0 0 0 0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1 1 1 1 1 1 1 1 1 1 1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0 0 0 0 0 0 0 1 2 &amp; 2 2 2 2 2 2 2 2 2 1 0 0 0 0 0 0 0 0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2 2 2 2 2 2 2 2 2 2 2 1 1 1 1 1 1 1 1 1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&amp;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1 1 2 2 2 2 2 2 2 2 2 2 2 1 1 1 1 1 1 1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&amp; 2 2 2 2 2 2 2 1 0 0 0 0 0 0 0 </w:t>
      </w:r>
    </w:p>
    <w:p w:rsidR="00330ADE" w:rsidRPr="007569B4" w:rsidRDefault="00A60634" w:rsidP="007569B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 w:hint="eastAsia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1 1 1 1 1 1 1 1 1 1 1 1 0 0 0 0 0 0 0 </w:t>
      </w:r>
    </w:p>
    <w:p w:rsidR="00330ADE" w:rsidRPr="001D4BE1" w:rsidRDefault="00330ADE" w:rsidP="00330ADE">
      <w:pPr>
        <w:autoSpaceDE w:val="0"/>
        <w:autoSpaceDN w:val="0"/>
        <w:adjustRightInd w:val="0"/>
        <w:ind w:firstLineChars="0" w:firstLine="0"/>
        <w:jc w:val="center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测试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8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itial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deployment: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1:15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2</w:t>
      </w:r>
      <w:proofErr w:type="gramEnd"/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2:7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12</w:t>
      </w:r>
      <w:proofErr w:type="gramEnd"/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>map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width:31 height:19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0 0 0 0 0 0 0 0 0 0 0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1 1 1 1 1 1 1 1 1 1 1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0 0 0 0 0 0 0 1 2 2 2 2 2 2 2 2 2 2 2 1 0 0 0 0 0 0 0 0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2 2 &amp; 2 2 2 2 2 2 2 2 1 1 1 1 1 1 1 1 1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1 1 2 2 2 2 2 2 2 2 2 2 2 1 1 1 1 1 1 1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&amp;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1 1 1 1 1 1 1 1 1 1 1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itial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6.437186402169659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updating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fingerprint:-5.649664922660971</w:t>
      </w:r>
    </w:p>
    <w:p w:rsidR="00A60634" w:rsidRPr="0075432A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75432A">
        <w:rPr>
          <w:rFonts w:ascii="Consolas" w:hAnsi="Consolas" w:cs="Consolas"/>
          <w:color w:val="00B050"/>
          <w:kern w:val="0"/>
          <w:sz w:val="24"/>
          <w:szCs w:val="24"/>
        </w:rPr>
        <w:t>Max fingerprint: -5.649664922660971</w:t>
      </w:r>
    </w:p>
    <w:p w:rsidR="00A60634" w:rsidRPr="0075432A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75432A">
        <w:rPr>
          <w:rFonts w:ascii="Consolas" w:hAnsi="Consolas" w:cs="Consolas"/>
          <w:color w:val="00B050"/>
          <w:kern w:val="0"/>
          <w:sz w:val="24"/>
          <w:szCs w:val="24"/>
        </w:rPr>
        <w:t>AP1:14</w:t>
      </w:r>
      <w:proofErr w:type="gramStart"/>
      <w:r w:rsidRPr="0075432A">
        <w:rPr>
          <w:rFonts w:ascii="Consolas" w:hAnsi="Consolas" w:cs="Consolas"/>
          <w:color w:val="00B050"/>
          <w:kern w:val="0"/>
          <w:sz w:val="24"/>
          <w:szCs w:val="24"/>
        </w:rPr>
        <w:t>,22</w:t>
      </w:r>
      <w:proofErr w:type="gramEnd"/>
    </w:p>
    <w:p w:rsidR="00A60634" w:rsidRPr="0075432A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75432A">
        <w:rPr>
          <w:rFonts w:ascii="Consolas" w:hAnsi="Consolas" w:cs="Consolas"/>
          <w:color w:val="00B050"/>
          <w:kern w:val="0"/>
          <w:sz w:val="24"/>
          <w:szCs w:val="24"/>
        </w:rPr>
        <w:t>AP2:5</w:t>
      </w:r>
      <w:proofErr w:type="gramStart"/>
      <w:r w:rsidRPr="0075432A">
        <w:rPr>
          <w:rFonts w:ascii="Consolas" w:hAnsi="Consolas" w:cs="Consolas"/>
          <w:color w:val="00B050"/>
          <w:kern w:val="0"/>
          <w:sz w:val="24"/>
          <w:szCs w:val="24"/>
        </w:rPr>
        <w:t>,10</w:t>
      </w:r>
      <w:proofErr w:type="gramEnd"/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map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width:31 height:19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0 0 0 0 0 0 0 0 0 0 0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1 1 1 1 1 1 1 1 1 1 1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2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1 &amp; 2 2 2 2 2 2 2 2 2 2 1 0 0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0 0 0 0 0 0 0 1 2 2 2 2 2 2 2 2 2 2 2 1 0 0 0 0 0 0 0 0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2 2 2 2 2 2 2 2 2 2 2 1 1 1 1 1 1 1 1 1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2 2 2 2 2 2 2 2 2 2 2 2 2 2 2 2 2 2 2 2 2 2 2 2 2 2 2 2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1 1 1 1 1 1 1 1 1 1 1 2 2 2 2 2 2 2 2 2 2 2 1 1 1 1 1 1 1 1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&amp;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A60634" w:rsidRDefault="00A60634" w:rsidP="00A6063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0 0 0 0 0 0 0 0 0 0 0 1 2 2 2 2 2 2 2 2 2 2 2 1 0 0 0 0 0 0 0 </w:t>
      </w:r>
    </w:p>
    <w:p w:rsidR="00DE273A" w:rsidRPr="007569B4" w:rsidRDefault="00A60634" w:rsidP="00414966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 w:hint="eastAsia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 xml:space="preserve">0 0 0 0 0 0 0 0 0 0 0 1 1 1 1 1 1 1 1 1 1 1 1 1 0 0 0 0 0 0 0 </w:t>
      </w:r>
    </w:p>
    <w:sectPr w:rsidR="00DE273A" w:rsidRPr="007569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2ED5"/>
    <w:rsid w:val="00086B0A"/>
    <w:rsid w:val="001D4BE1"/>
    <w:rsid w:val="00330ADE"/>
    <w:rsid w:val="00414966"/>
    <w:rsid w:val="004246C8"/>
    <w:rsid w:val="00477263"/>
    <w:rsid w:val="004779FF"/>
    <w:rsid w:val="00483272"/>
    <w:rsid w:val="00492420"/>
    <w:rsid w:val="005B62EF"/>
    <w:rsid w:val="005E55F4"/>
    <w:rsid w:val="00622BE4"/>
    <w:rsid w:val="006E2235"/>
    <w:rsid w:val="0075432A"/>
    <w:rsid w:val="007569B4"/>
    <w:rsid w:val="007F1C13"/>
    <w:rsid w:val="00874C46"/>
    <w:rsid w:val="00A60634"/>
    <w:rsid w:val="00BC3B40"/>
    <w:rsid w:val="00BD2ED5"/>
    <w:rsid w:val="00CD6A6B"/>
    <w:rsid w:val="00D63506"/>
    <w:rsid w:val="00DE273A"/>
    <w:rsid w:val="00DF2CFF"/>
    <w:rsid w:val="00ED03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045D14D-836E-46DF-99F6-DDC6A8A6E0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C3B40"/>
    <w:pPr>
      <w:widowControl w:val="0"/>
      <w:ind w:firstLineChars="200" w:firstLine="20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1</Pages>
  <Words>3220</Words>
  <Characters>18360</Characters>
  <Application>Microsoft Office Word</Application>
  <DocSecurity>0</DocSecurity>
  <Lines>153</Lines>
  <Paragraphs>43</Paragraphs>
  <ScaleCrop>false</ScaleCrop>
  <Company>Microsoft</Company>
  <LinksUpToDate>false</LinksUpToDate>
  <CharactersWithSpaces>215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China</cp:lastModifiedBy>
  <cp:revision>21</cp:revision>
  <dcterms:created xsi:type="dcterms:W3CDTF">2018-01-31T01:23:00Z</dcterms:created>
  <dcterms:modified xsi:type="dcterms:W3CDTF">2018-01-31T06:59:00Z</dcterms:modified>
</cp:coreProperties>
</file>